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bookmarkStart w:id="0" w:name="_GoBack"/>
      <w:r w:rsidR="008A50C2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31030073" r:id="rId7"/>
        </w:object>
      </w:r>
      <w:bookmarkEnd w:id="0"/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A96C2A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9E62D1">
                                <w:rPr>
                                  <w:lang w:val="es-MX"/>
                                </w:rPr>
                                <w:t>Lorena Isabel Guerra Fernández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EC4A66">
                                <w:rPr>
                                  <w:lang w:val="es-MX"/>
                                </w:rPr>
                                <w:t>26 de jul</w:t>
                              </w:r>
                              <w:r w:rsidR="00037065">
                                <w:rPr>
                                  <w:lang w:val="es-MX"/>
                                </w:rPr>
                                <w:t>io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20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A96C2A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9E62D1">
                          <w:rPr>
                            <w:lang w:val="es-MX"/>
                          </w:rPr>
                          <w:t>Lorena Isabel Guerra Fernández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EC4A66">
                          <w:rPr>
                            <w:lang w:val="es-MX"/>
                          </w:rPr>
                          <w:t>26 de jul</w:t>
                        </w:r>
                        <w:r w:rsidR="00037065">
                          <w:rPr>
                            <w:lang w:val="es-MX"/>
                          </w:rPr>
                          <w:t>io</w:t>
                        </w:r>
                        <w:r w:rsidR="005B6933">
                          <w:rPr>
                            <w:lang w:val="es-MX"/>
                          </w:rPr>
                          <w:t xml:space="preserve"> de 20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2F600C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50C2" w:rsidRDefault="008A50C2" w:rsidP="00FF3862">
      <w:pPr>
        <w:spacing w:after="0" w:line="240" w:lineRule="auto"/>
      </w:pPr>
      <w:r>
        <w:separator/>
      </w:r>
    </w:p>
  </w:endnote>
  <w:endnote w:type="continuationSeparator" w:id="0">
    <w:p w:rsidR="008A50C2" w:rsidRDefault="008A50C2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50C2" w:rsidRDefault="008A50C2" w:rsidP="00FF3862">
      <w:pPr>
        <w:spacing w:after="0" w:line="240" w:lineRule="auto"/>
      </w:pPr>
      <w:r>
        <w:separator/>
      </w:r>
    </w:p>
  </w:footnote>
  <w:footnote w:type="continuationSeparator" w:id="0">
    <w:p w:rsidR="008A50C2" w:rsidRDefault="008A50C2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721B"/>
    <w:rsid w:val="00292716"/>
    <w:rsid w:val="002A1021"/>
    <w:rsid w:val="002A5741"/>
    <w:rsid w:val="002C4D09"/>
    <w:rsid w:val="002E5DFB"/>
    <w:rsid w:val="002F02ED"/>
    <w:rsid w:val="002F600C"/>
    <w:rsid w:val="00302C8A"/>
    <w:rsid w:val="003417DB"/>
    <w:rsid w:val="00352B15"/>
    <w:rsid w:val="00377645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D4CDB"/>
    <w:rsid w:val="007E1977"/>
    <w:rsid w:val="008147AD"/>
    <w:rsid w:val="00837FA9"/>
    <w:rsid w:val="008679A1"/>
    <w:rsid w:val="008A50C2"/>
    <w:rsid w:val="00912340"/>
    <w:rsid w:val="00927870"/>
    <w:rsid w:val="009819F5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D5243"/>
    <w:rsid w:val="00BF253F"/>
    <w:rsid w:val="00BF7B4F"/>
    <w:rsid w:val="00C11AFC"/>
    <w:rsid w:val="00C848B5"/>
    <w:rsid w:val="00C94EF4"/>
    <w:rsid w:val="00C95D54"/>
    <w:rsid w:val="00CB62EF"/>
    <w:rsid w:val="00CD1B11"/>
    <w:rsid w:val="00D60E46"/>
    <w:rsid w:val="00D671BD"/>
    <w:rsid w:val="00DB6679"/>
    <w:rsid w:val="00DC5CDE"/>
    <w:rsid w:val="00DD16DF"/>
    <w:rsid w:val="00DD4983"/>
    <w:rsid w:val="00DE63A9"/>
    <w:rsid w:val="00E16BFC"/>
    <w:rsid w:val="00E45DA5"/>
    <w:rsid w:val="00E4626B"/>
    <w:rsid w:val="00E6531A"/>
    <w:rsid w:val="00E80A22"/>
    <w:rsid w:val="00E868BB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7</cp:revision>
  <cp:lastPrinted>2016-06-28T14:32:00Z</cp:lastPrinted>
  <dcterms:created xsi:type="dcterms:W3CDTF">2016-05-24T17:34:00Z</dcterms:created>
  <dcterms:modified xsi:type="dcterms:W3CDTF">2016-07-26T15:21:00Z</dcterms:modified>
</cp:coreProperties>
</file>